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sldIdLst>
    <p:sldId id="257" r:id="rId5"/>
    <p:sldId id="258" r:id="rId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nancy lamm" initials="nl" lastIdx="1" clrIdx="0">
    <p:extLst>
      <p:ext uri="{19B8F6BF-5375-455C-9EA6-DF929625EA0E}">
        <p15:presenceInfo xmlns:p15="http://schemas.microsoft.com/office/powerpoint/2012/main" userId="077ab194c5a14122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858" y="12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customXml" Target="../customXml/item3.xml"/><Relationship Id="rId7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tableStyles" Target="tableStyles.xml"/><Relationship Id="rId5" Type="http://schemas.openxmlformats.org/officeDocument/2006/relationships/slide" Target="slides/slide1.xml"/><Relationship Id="rId10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viewProps" Target="viewProp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01-15T15:24:50.019" idx="1">
    <p:pos x="5328" y="-48"/>
    <p:text>Please check: use of Web site versus website -- not consistent and not consistent in IM</p:text>
    <p:extLst>
      <p:ext uri="{C676402C-5697-4E1C-873F-D02D1690AC5C}">
        <p15:threadingInfo xmlns:p15="http://schemas.microsoft.com/office/powerpoint/2012/main" timeZoneBias="300"/>
      </p:ext>
    </p:extLst>
  </p:cm>
</p:cmLst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A5C93-EAB7-4D66-8548-26061571FE9B}" type="datetimeFigureOut">
              <a:rPr lang="en-US" smtClean="0"/>
              <a:t>1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85350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A5C93-EAB7-4D66-8548-26061571FE9B}" type="datetimeFigureOut">
              <a:rPr lang="en-US" smtClean="0"/>
              <a:t>1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18393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A5C93-EAB7-4D66-8548-26061571FE9B}" type="datetimeFigureOut">
              <a:rPr lang="en-US" smtClean="0"/>
              <a:t>1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71788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A5C93-EAB7-4D66-8548-26061571FE9B}" type="datetimeFigureOut">
              <a:rPr lang="en-US" smtClean="0"/>
              <a:t>1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0572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A5C93-EAB7-4D66-8548-26061571FE9B}" type="datetimeFigureOut">
              <a:rPr lang="en-US" smtClean="0"/>
              <a:t>1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9575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A5C93-EAB7-4D66-8548-26061571FE9B}" type="datetimeFigureOut">
              <a:rPr lang="en-US" smtClean="0"/>
              <a:t>1/1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4724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A5C93-EAB7-4D66-8548-26061571FE9B}" type="datetimeFigureOut">
              <a:rPr lang="en-US" smtClean="0"/>
              <a:t>1/15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94875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A5C93-EAB7-4D66-8548-26061571FE9B}" type="datetimeFigureOut">
              <a:rPr lang="en-US" smtClean="0"/>
              <a:t>1/15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9670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A5C93-EAB7-4D66-8548-26061571FE9B}" type="datetimeFigureOut">
              <a:rPr lang="en-US" smtClean="0"/>
              <a:t>1/15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87986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A5C93-EAB7-4D66-8548-26061571FE9B}" type="datetimeFigureOut">
              <a:rPr lang="en-US" smtClean="0"/>
              <a:t>1/1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50156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A5C93-EAB7-4D66-8548-26061571FE9B}" type="datetimeFigureOut">
              <a:rPr lang="en-US" smtClean="0"/>
              <a:t>1/1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07629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4A5C93-EAB7-4D66-8548-26061571FE9B}" type="datetimeFigureOut">
              <a:rPr lang="en-US" smtClean="0"/>
              <a:t>1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EB0A6C-1F60-4201-8F14-4AEE1FD445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68609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image" Target="../media/image3.png"/><Relationship Id="rId7" Type="http://schemas.openxmlformats.org/officeDocument/2006/relationships/oleObject" Target="https://davidkroenke.sharepoint.com/EMIS4e/Work%20in%20Progress/Part%201/Chapter%202/EMIS4e%20Chapter%202.vsd/Drawing/~Page-1/Data.94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11" Type="http://schemas.openxmlformats.org/officeDocument/2006/relationships/image" Target="../media/image7.png"/><Relationship Id="rId5" Type="http://schemas.openxmlformats.org/officeDocument/2006/relationships/image" Target="../media/image5.png"/><Relationship Id="rId10" Type="http://schemas.openxmlformats.org/officeDocument/2006/relationships/image" Target="../media/image2.emf"/><Relationship Id="rId4" Type="http://schemas.openxmlformats.org/officeDocument/2006/relationships/image" Target="../media/image4.png"/><Relationship Id="rId9" Type="http://schemas.openxmlformats.org/officeDocument/2006/relationships/oleObject" Target="https://davidkroenke.sharepoint.com/EMIS4e/Work%20in%20Progress/Part%201/Chapter%202/EMIS4e%20Chapter%202.vsd/Drawing/~Page-1/Message%20Flow.108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838200"/>
            <a:ext cx="2952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499" y="1828800"/>
            <a:ext cx="876301" cy="664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198" y="1371600"/>
            <a:ext cx="2952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5" y="2667000"/>
            <a:ext cx="923925" cy="69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9412614"/>
              </p:ext>
            </p:extLst>
          </p:nvPr>
        </p:nvGraphicFramePr>
        <p:xfrm>
          <a:off x="381000" y="3657600"/>
          <a:ext cx="1181100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7" imgW="1180451" imgH="728821" progId="Visio.Drawing.11">
                  <p:link updateAutomatic="1"/>
                </p:oleObj>
              </mc:Choice>
              <mc:Fallback>
                <p:oleObj name="Visio" r:id="rId7" imgW="1180451" imgH="728821" progId="Visio.Drawing.11">
                  <p:link updateAutomatic="1"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81000" y="3657600"/>
                        <a:ext cx="1181100" cy="728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1919491"/>
              </p:ext>
            </p:extLst>
          </p:nvPr>
        </p:nvGraphicFramePr>
        <p:xfrm>
          <a:off x="600075" y="4572000"/>
          <a:ext cx="669925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9" imgW="670263" imgH="501807" progId="Visio.Drawing.11">
                  <p:link updateAutomatic="1"/>
                </p:oleObj>
              </mc:Choice>
              <mc:Fallback>
                <p:oleObj name="Visio" r:id="rId9" imgW="670263" imgH="501807" progId="Visio.Drawing.11">
                  <p:link updateAutomatic="1"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00075" y="4572000"/>
                        <a:ext cx="669925" cy="501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160" y="5410200"/>
            <a:ext cx="66675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110911" y="777707"/>
            <a:ext cx="6322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ar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126467" y="1295400"/>
            <a:ext cx="540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nd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150625" y="1976524"/>
            <a:ext cx="8835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ctivit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209799" y="2829996"/>
            <a:ext cx="13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b-proces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209800" y="3810000"/>
            <a:ext cx="1687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 repository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09800" y="4659868"/>
            <a:ext cx="1135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 flow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209800" y="5349359"/>
            <a:ext cx="15623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quence flow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0075" y="6019800"/>
            <a:ext cx="340541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ocess Symbols (BPMN Standard)</a:t>
            </a:r>
          </a:p>
          <a:p>
            <a:r>
              <a:rPr lang="en-US"/>
              <a:t>Figure 2-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21185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684309" y="2209800"/>
            <a:ext cx="461665" cy="1800173"/>
          </a:xfrm>
          <a:prstGeom prst="rect">
            <a:avLst/>
          </a:prstGeom>
          <a:noFill/>
        </p:spPr>
        <p:txBody>
          <a:bodyPr vert="vert" wrap="none" rtlCol="0">
            <a:spAutoFit/>
          </a:bodyPr>
          <a:lstStyle/>
          <a:p>
            <a:r>
              <a:rPr lang="en-US" dirty="0"/>
              <a:t>Copy of </a:t>
            </a:r>
            <a:r>
              <a:rPr lang="en-US"/>
              <a:t>Figure 2-8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-76200"/>
            <a:ext cx="8229600" cy="6957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142859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AEE865B85826B449555AD579D2866CA" ma:contentTypeVersion="3" ma:contentTypeDescription="Create a new document." ma:contentTypeScope="" ma:versionID="0586e97921be2720fbc3965d93200cd2">
  <xsd:schema xmlns:xsd="http://www.w3.org/2001/XMLSchema" xmlns:xs="http://www.w3.org/2001/XMLSchema" xmlns:p="http://schemas.microsoft.com/office/2006/metadata/properties" xmlns:ns2="78c16543-fa3b-4d8e-a063-d962b7a5d3ef" targetNamespace="http://schemas.microsoft.com/office/2006/metadata/properties" ma:root="true" ma:fieldsID="57dbddcf92794b87f5e07cebb5d0705e" ns2:_="">
    <xsd:import namespace="78c16543-fa3b-4d8e-a063-d962b7a5d3ef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2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8c16543-fa3b-4d8e-a063-d962b7a5d3ef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84034FA-AD41-4781-87AF-7C4FB62BE2C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8c16543-fa3b-4d8e-a063-d962b7a5d3e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0238E0C-D704-4DDA-9E10-E18E4FF467F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C5C67E6F-AE6C-4197-A573-AA8167D1BA9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5</TotalTime>
  <Words>22</Words>
  <Application>Microsoft Office PowerPoint</Application>
  <PresentationFormat>On-screen Show (4:3)</PresentationFormat>
  <Paragraphs>10</Paragraphs>
  <Slides>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Slide Titles</vt:lpstr>
      </vt:variant>
      <vt:variant>
        <vt:i4>2</vt:i4>
      </vt:variant>
    </vt:vector>
  </HeadingPairs>
  <TitlesOfParts>
    <vt:vector size="7" baseType="lpstr">
      <vt:lpstr>Arial</vt:lpstr>
      <vt:lpstr>Calibri</vt:lpstr>
      <vt:lpstr>Office Theme</vt:lpstr>
      <vt:lpstr>https://davidkroenke.sharepoint.com/EMIS4e/Work%20in%20Progress/Part%201/Chapter%202/EMIS4e%20Chapter%202.vsd/Drawing/~Page-1/Data.94</vt:lpstr>
      <vt:lpstr>https://davidkroenke.sharepoint.com/EMIS4e/Work%20in%20Progress/Part%201/Chapter%202/EMIS4e%20Chapter%202.vsd/Drawing/~Page-1/Message%20Flow.108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vid</dc:creator>
  <cp:lastModifiedBy>nancy lamm</cp:lastModifiedBy>
  <cp:revision>6</cp:revision>
  <dcterms:created xsi:type="dcterms:W3CDTF">2012-07-08T16:51:18Z</dcterms:created>
  <dcterms:modified xsi:type="dcterms:W3CDTF">2020-01-15T20:27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AEE865B85826B449555AD579D2866CA</vt:lpwstr>
  </property>
</Properties>
</file>